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nh Hieu" initials="MH" lastIdx="1" clrIdx="0">
    <p:extLst>
      <p:ext uri="{19B8F6BF-5375-455C-9EA6-DF929625EA0E}">
        <p15:presenceInfo xmlns:p15="http://schemas.microsoft.com/office/powerpoint/2012/main" userId="b9ca702e58284ec8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4" d="100"/>
          <a:sy n="84" d="100"/>
        </p:scale>
        <p:origin x="96" y="1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8-06-16T16:01:28.257" idx="1">
    <p:pos x="10" y="10"/>
    <p:text/>
    <p:extLst>
      <p:ext uri="{C676402C-5697-4E1C-873F-D02D1690AC5C}">
        <p15:threadingInfo xmlns:p15="http://schemas.microsoft.com/office/powerpoint/2012/main" timeZoneBias="-4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8B79E7-4F7F-4560-A55B-0410C9EF0761}" type="datetimeFigureOut">
              <a:rPr lang="en-US" smtClean="0"/>
              <a:t>06/16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EF3978-665C-4C2E-9ED4-2E3E5526E6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5108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F3978-665C-4C2E-9ED4-2E3E5526E6D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1559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F3978-665C-4C2E-9ED4-2E3E5526E6D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7554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75565" y="6041362"/>
            <a:ext cx="911939" cy="365125"/>
          </a:xfrm>
        </p:spPr>
        <p:txBody>
          <a:bodyPr/>
          <a:lstStyle/>
          <a:p>
            <a:fld id="{95E90AB6-EB0D-41EE-8269-DB74C488A82A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012358" y="6041362"/>
            <a:ext cx="6297612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2231" y="6041362"/>
            <a:ext cx="683339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BC044-B1A9-4B0C-8ECB-DE75E575EEF6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C3EF9-6FDD-4EC9-9D98-4F966437FBDC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44C7B-EA90-4FEA-8A90-EBA0360F3ECC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04BD04-50A4-495D-84BA-2D0C3D3DCE56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78DD59-6621-42B9-95A4-67D7C1856A6A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7DE0F-48D4-4B44-8EA4-8A4A4EC94CCF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82AC74-4F30-4FFC-AF2F-AA61027604F6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F5300-F92E-427B-B751-98712C377B4E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C4C2E5-6FD1-4BED-A8ED-AD684698AAD0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9088D-7035-48F8-A2EC-38EE3CBB299C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E1500C-F609-4196-97B4-766D4E205ECA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C0D29-F538-4530-85D4-32DC426F6CDC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3565C5-6BDD-4C33-89EA-A955C12279AF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647846-7A96-491E-BE94-81CC61AB2398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AD0255-5CDD-46F6-B1DB-10DA16823C92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5C1F57-F036-4702-BECE-FDF3D047179F}" type="datetime1">
              <a:rPr lang="en-US" smtClean="0"/>
              <a:t>06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466493" y="1689224"/>
            <a:ext cx="806569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ểu</a:t>
            </a:r>
            <a:r>
              <a:rPr lang="en-US" sz="40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endParaRPr lang="en-US" sz="40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66493" y="3968496"/>
            <a:ext cx="46810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ùi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Minh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iếu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66493" y="4480560"/>
            <a:ext cx="58321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ướng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: TS.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Đỗ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ị</a:t>
            </a:r>
            <a:r>
              <a:rPr 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Mai </a:t>
            </a:r>
            <a:r>
              <a:rPr lang="en-US" sz="24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ường</a:t>
            </a:r>
            <a:endParaRPr lang="en-US" sz="2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2800" u="sng" smtClean="0"/>
              <a:pPr/>
              <a:t>1</a:t>
            </a:fld>
            <a:endParaRPr lang="en-US" sz="2800" u="sng" dirty="0"/>
          </a:p>
        </p:txBody>
      </p:sp>
    </p:spTree>
    <p:extLst>
      <p:ext uri="{BB962C8B-B14F-4D97-AF65-F5344CB8AC3E}">
        <p14:creationId xmlns:p14="http://schemas.microsoft.com/office/powerpoint/2010/main" val="236870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43943" y="6132802"/>
            <a:ext cx="683339" cy="365125"/>
          </a:xfrm>
        </p:spPr>
        <p:txBody>
          <a:bodyPr/>
          <a:lstStyle/>
          <a:p>
            <a:fld id="{D57F1E4F-1CFF-5643-939E-217C01CDF565}" type="slidenum">
              <a:rPr lang="en-US" sz="2800" u="sng" smtClean="0"/>
              <a:pPr/>
              <a:t>10</a:t>
            </a:fld>
            <a:endParaRPr lang="en-US" sz="2800" u="sng" dirty="0"/>
          </a:p>
        </p:txBody>
      </p:sp>
      <p:sp>
        <p:nvSpPr>
          <p:cNvPr id="6" name="TextBox 5"/>
          <p:cNvSpPr txBox="1"/>
          <p:nvPr/>
        </p:nvSpPr>
        <p:spPr>
          <a:xfrm>
            <a:off x="2980944" y="630936"/>
            <a:ext cx="27797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uận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67512" y="1490472"/>
            <a:ext cx="8769096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ươ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ã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ạ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ử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iệ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ở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ử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iệm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ổ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á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ã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á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u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í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ểu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y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ã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ố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ắ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àm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ài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ật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ốt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ư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o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ế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ò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ộ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ò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u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iệm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àm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ài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ớ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ê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ươ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ò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ất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ếu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ót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ất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ý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ấy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ẽ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ữ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ó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ý,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à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ệ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ươ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ốt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ơ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ế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â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ũ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ẽ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ố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ắ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ỏi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òi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u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ồi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êm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ế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iệm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ơ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à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ệ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â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ụ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ộ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ố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u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ày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ối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ù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i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â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ơ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!!!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43994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4400">
        <p14:honeycomb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81103" y="6041362"/>
            <a:ext cx="708785" cy="365125"/>
          </a:xfrm>
        </p:spPr>
        <p:txBody>
          <a:bodyPr/>
          <a:lstStyle/>
          <a:p>
            <a:fld id="{D57F1E4F-1CFF-5643-939E-217C01CDF565}" type="slidenum">
              <a:rPr lang="en-US" sz="2800" u="sng" smtClean="0"/>
              <a:pPr/>
              <a:t>2</a:t>
            </a:fld>
            <a:endParaRPr lang="en-US" sz="2800" u="sng" dirty="0"/>
          </a:p>
        </p:txBody>
      </p:sp>
      <p:sp>
        <p:nvSpPr>
          <p:cNvPr id="6" name="TextBox 5"/>
          <p:cNvSpPr txBox="1"/>
          <p:nvPr/>
        </p:nvSpPr>
        <p:spPr>
          <a:xfrm>
            <a:off x="905256" y="630936"/>
            <a:ext cx="407515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ung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ày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27048" y="1892808"/>
            <a:ext cx="6040436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Yêu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à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endParaRPr lang="en-US" sz="28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28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endParaRPr lang="en-US" sz="28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Ngôn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ngữ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ài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CSDL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đạt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endParaRPr lang="en-US" sz="28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mo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endParaRPr lang="en-US" sz="28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2064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63399" y="5760720"/>
            <a:ext cx="683339" cy="713232"/>
          </a:xfrm>
        </p:spPr>
        <p:txBody>
          <a:bodyPr/>
          <a:lstStyle/>
          <a:p>
            <a:endParaRPr lang="en-US" dirty="0"/>
          </a:p>
          <a:p>
            <a:fld id="{D57F1E4F-1CFF-5643-939E-217C01CDF565}" type="slidenum">
              <a:rPr lang="en-US" sz="2800" u="sng" smtClean="0"/>
              <a:pPr/>
              <a:t>3</a:t>
            </a:fld>
            <a:endParaRPr lang="en-US" sz="2800" u="sng" dirty="0"/>
          </a:p>
        </p:txBody>
      </p:sp>
      <p:sp>
        <p:nvSpPr>
          <p:cNvPr id="6" name="TextBox 5"/>
          <p:cNvSpPr txBox="1"/>
          <p:nvPr/>
        </p:nvSpPr>
        <p:spPr>
          <a:xfrm>
            <a:off x="1282146" y="996696"/>
            <a:ext cx="36455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êu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ài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67128" y="237744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039112" y="2249424"/>
            <a:ext cx="6591869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ê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i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ập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ình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ạ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ộp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5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25484" y="6050026"/>
            <a:ext cx="683339" cy="365125"/>
          </a:xfrm>
        </p:spPr>
        <p:txBody>
          <a:bodyPr/>
          <a:lstStyle/>
          <a:p>
            <a:fld id="{D57F1E4F-1CFF-5643-939E-217C01CDF565}" type="slidenum">
              <a:rPr lang="en-US" sz="2800" u="sng" smtClean="0"/>
              <a:pPr/>
              <a:t>4</a:t>
            </a:fld>
            <a:endParaRPr lang="en-US" sz="2800" u="sng" dirty="0"/>
          </a:p>
        </p:txBody>
      </p:sp>
      <p:sp>
        <p:nvSpPr>
          <p:cNvPr id="5" name="TextBox 4"/>
          <p:cNvSpPr txBox="1"/>
          <p:nvPr/>
        </p:nvSpPr>
        <p:spPr>
          <a:xfrm>
            <a:off x="310896" y="649224"/>
            <a:ext cx="33284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90088" y="186537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7265845"/>
              </p:ext>
            </p:extLst>
          </p:nvPr>
        </p:nvGraphicFramePr>
        <p:xfrm>
          <a:off x="2990088" y="438912"/>
          <a:ext cx="6065838" cy="5976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7749859" imgH="5069945" progId="Visio.Drawing.11">
                  <p:embed/>
                </p:oleObj>
              </mc:Choice>
              <mc:Fallback>
                <p:oleObj name="Visio" r:id="rId3" imgW="7749859" imgH="50699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0088" y="438912"/>
                        <a:ext cx="6065838" cy="5976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2225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17095" y="6062472"/>
            <a:ext cx="683339" cy="371447"/>
          </a:xfrm>
        </p:spPr>
        <p:txBody>
          <a:bodyPr/>
          <a:lstStyle/>
          <a:p>
            <a:fld id="{D57F1E4F-1CFF-5643-939E-217C01CDF565}" type="slidenum">
              <a:rPr lang="en-US" sz="2800" u="sng" smtClean="0"/>
              <a:pPr/>
              <a:t>5</a:t>
            </a:fld>
            <a:endParaRPr lang="en-US" sz="2800" u="sng" dirty="0"/>
          </a:p>
        </p:txBody>
      </p:sp>
      <p:sp>
        <p:nvSpPr>
          <p:cNvPr id="5" name="TextBox 4"/>
          <p:cNvSpPr txBox="1"/>
          <p:nvPr/>
        </p:nvSpPr>
        <p:spPr>
          <a:xfrm>
            <a:off x="502921" y="475488"/>
            <a:ext cx="26791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0671" y="559136"/>
            <a:ext cx="6592825" cy="6139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8395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35383" y="6013930"/>
            <a:ext cx="683339" cy="365125"/>
          </a:xfrm>
        </p:spPr>
        <p:txBody>
          <a:bodyPr/>
          <a:lstStyle/>
          <a:p>
            <a:fld id="{D57F1E4F-1CFF-5643-939E-217C01CDF565}" type="slidenum">
              <a:rPr lang="en-US" sz="2800" u="sng" smtClean="0"/>
              <a:pPr/>
              <a:t>6</a:t>
            </a:fld>
            <a:endParaRPr lang="en-US" sz="2800" u="sng" dirty="0"/>
          </a:p>
        </p:txBody>
      </p:sp>
      <p:sp>
        <p:nvSpPr>
          <p:cNvPr id="5" name="TextBox 4"/>
          <p:cNvSpPr txBox="1"/>
          <p:nvPr/>
        </p:nvSpPr>
        <p:spPr>
          <a:xfrm>
            <a:off x="607951" y="548640"/>
            <a:ext cx="860203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err="1" smtClean="0"/>
              <a:t>Ngôn</a:t>
            </a:r>
            <a:r>
              <a:rPr lang="en-US" sz="4000" dirty="0" smtClean="0"/>
              <a:t> </a:t>
            </a:r>
            <a:r>
              <a:rPr lang="en-US" sz="4000" dirty="0" err="1" smtClean="0"/>
              <a:t>ngữ</a:t>
            </a:r>
            <a:r>
              <a:rPr lang="en-US" sz="4000" dirty="0" smtClean="0"/>
              <a:t> </a:t>
            </a:r>
            <a:r>
              <a:rPr lang="en-US" sz="4000" dirty="0" err="1" smtClean="0"/>
              <a:t>cài</a:t>
            </a:r>
            <a:r>
              <a:rPr lang="en-US" sz="4000" dirty="0" smtClean="0"/>
              <a:t> </a:t>
            </a:r>
            <a:r>
              <a:rPr lang="en-US" sz="4000" dirty="0" err="1" smtClean="0"/>
              <a:t>đặt</a:t>
            </a:r>
            <a:r>
              <a:rPr lang="en-US" sz="4000" dirty="0" smtClean="0"/>
              <a:t> </a:t>
            </a:r>
            <a:r>
              <a:rPr lang="en-US" sz="4000" dirty="0" err="1" smtClean="0"/>
              <a:t>và</a:t>
            </a:r>
            <a:r>
              <a:rPr lang="en-US" sz="4000" dirty="0" smtClean="0"/>
              <a:t> </a:t>
            </a:r>
            <a:r>
              <a:rPr lang="en-US" sz="4000" dirty="0" err="1" smtClean="0"/>
              <a:t>hệ</a:t>
            </a:r>
            <a:r>
              <a:rPr lang="en-US" sz="4000" dirty="0" smtClean="0"/>
              <a:t> </a:t>
            </a:r>
            <a:r>
              <a:rPr lang="en-US" sz="4000" dirty="0" err="1" smtClean="0"/>
              <a:t>quản</a:t>
            </a:r>
            <a:r>
              <a:rPr lang="en-US" sz="4000" dirty="0" smtClean="0"/>
              <a:t> </a:t>
            </a:r>
            <a:r>
              <a:rPr lang="en-US" sz="4000" dirty="0" err="1" smtClean="0"/>
              <a:t>trị</a:t>
            </a:r>
            <a:r>
              <a:rPr lang="en-US" sz="4000" dirty="0" smtClean="0"/>
              <a:t> CSDL</a:t>
            </a:r>
            <a:endParaRPr lang="en-US" sz="4000" dirty="0"/>
          </a:p>
        </p:txBody>
      </p:sp>
      <p:sp>
        <p:nvSpPr>
          <p:cNvPr id="6" name="TextBox 5"/>
          <p:cNvSpPr txBox="1"/>
          <p:nvPr/>
        </p:nvSpPr>
        <p:spPr>
          <a:xfrm>
            <a:off x="958764" y="1481328"/>
            <a:ext cx="32207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Courier New" panose="02070309020205020404" pitchFamily="49" charset="0"/>
              <a:buChar char="o"/>
            </a:pP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ô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ữ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ài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751162" y="2311879"/>
            <a:ext cx="64107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ô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ữ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#,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ề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ả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visual studio 2013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58764" y="2988542"/>
            <a:ext cx="32560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SDL: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751162" y="3736564"/>
            <a:ext cx="20227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QL sever 2012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7009" y="2734296"/>
            <a:ext cx="2304488" cy="216426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04903" y="4268854"/>
            <a:ext cx="2408129" cy="2158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5965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4400">
        <p14:honeycomb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2" grpId="0"/>
      <p:bldP spid="8" grpId="0"/>
      <p:bldP spid="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8535" y="6041362"/>
            <a:ext cx="683339" cy="365125"/>
          </a:xfrm>
        </p:spPr>
        <p:txBody>
          <a:bodyPr/>
          <a:lstStyle/>
          <a:p>
            <a:fld id="{D57F1E4F-1CFF-5643-939E-217C01CDF565}" type="slidenum">
              <a:rPr lang="en-US" sz="2800" u="sng" smtClean="0"/>
              <a:pPr/>
              <a:t>7</a:t>
            </a:fld>
            <a:endParaRPr lang="en-US" sz="2800" u="sng" dirty="0"/>
          </a:p>
        </p:txBody>
      </p:sp>
      <p:sp>
        <p:nvSpPr>
          <p:cNvPr id="6" name="TextBox 5"/>
          <p:cNvSpPr txBox="1"/>
          <p:nvPr/>
        </p:nvSpPr>
        <p:spPr>
          <a:xfrm>
            <a:off x="1463040" y="576072"/>
            <a:ext cx="398057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ạt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68296" y="1645920"/>
            <a:ext cx="7261924" cy="19082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in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ối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ượ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ễ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ảm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iếu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õi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ú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ã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ộ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ê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ã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ộ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27987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4400">
        <p14:honeycomb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98807" y="6077938"/>
            <a:ext cx="683339" cy="365125"/>
          </a:xfrm>
        </p:spPr>
        <p:txBody>
          <a:bodyPr/>
          <a:lstStyle/>
          <a:p>
            <a:fld id="{D57F1E4F-1CFF-5643-939E-217C01CDF565}" type="slidenum">
              <a:rPr lang="en-US" sz="2800" u="sng" smtClean="0"/>
              <a:pPr/>
              <a:t>8</a:t>
            </a:fld>
            <a:endParaRPr lang="en-US" sz="2800" u="sng" dirty="0"/>
          </a:p>
        </p:txBody>
      </p:sp>
      <p:sp>
        <p:nvSpPr>
          <p:cNvPr id="5" name="TextBox 4"/>
          <p:cNvSpPr txBox="1"/>
          <p:nvPr/>
        </p:nvSpPr>
        <p:spPr>
          <a:xfrm>
            <a:off x="1207008" y="402336"/>
            <a:ext cx="43861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ên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ai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8024" y="1536192"/>
            <a:ext cx="7159752" cy="406625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20624" y="1673352"/>
            <a:ext cx="1773936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iệm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â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ới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n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ê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i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ã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ê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ộ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96893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4400">
        <p14:honeycomb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70791" y="6141946"/>
            <a:ext cx="683339" cy="365125"/>
          </a:xfrm>
        </p:spPr>
        <p:txBody>
          <a:bodyPr/>
          <a:lstStyle/>
          <a:p>
            <a:fld id="{D57F1E4F-1CFF-5643-939E-217C01CDF565}" type="slidenum">
              <a:rPr lang="en-US" sz="2800" u="sng" smtClean="0"/>
              <a:pPr/>
              <a:t>9</a:t>
            </a:fld>
            <a:endParaRPr lang="en-US" sz="2800" u="sng" dirty="0"/>
          </a:p>
        </p:txBody>
      </p:sp>
      <p:sp>
        <p:nvSpPr>
          <p:cNvPr id="5" name="TextBox 4"/>
          <p:cNvSpPr txBox="1"/>
          <p:nvPr/>
        </p:nvSpPr>
        <p:spPr>
          <a:xfrm>
            <a:off x="1154130" y="320040"/>
            <a:ext cx="594457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Theo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õi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ăn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7117" y="1238631"/>
            <a:ext cx="5800725" cy="481965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70791" y="1645920"/>
            <a:ext cx="1824353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iệm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ú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o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ụ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ác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êm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ậ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ì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ạ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ú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ụ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49592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4400">
        <p14:honeycomb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70</TotalTime>
  <Words>463</Words>
  <Application>Microsoft Office PowerPoint</Application>
  <PresentationFormat>Widescreen</PresentationFormat>
  <Paragraphs>46</Paragraphs>
  <Slides>1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9" baseType="lpstr">
      <vt:lpstr>Arial</vt:lpstr>
      <vt:lpstr>Calibri</vt:lpstr>
      <vt:lpstr>Courier New</vt:lpstr>
      <vt:lpstr>Times New Roman</vt:lpstr>
      <vt:lpstr>Trebuchet MS</vt:lpstr>
      <vt:lpstr>Wingdings</vt:lpstr>
      <vt:lpstr>Wingdings 3</vt:lpstr>
      <vt:lpstr>Face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nh Hieu</dc:creator>
  <cp:lastModifiedBy>Minh Hieu</cp:lastModifiedBy>
  <cp:revision>21</cp:revision>
  <dcterms:created xsi:type="dcterms:W3CDTF">2018-06-16T08:27:45Z</dcterms:created>
  <dcterms:modified xsi:type="dcterms:W3CDTF">2018-06-16T16:54:23Z</dcterms:modified>
</cp:coreProperties>
</file>